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F140BF0" w14:textId="46A92178" w:rsidR="00EA026A" w:rsidRPr="00EA026A" w:rsidRDefault="00EA026A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1244028" w:history="1"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1.</w:t>
            </w:r>
            <w:r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NÁLISIS: DESCRIPCIÓN DEL PROBLEMA A RESOLVER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8 \h </w:instrTex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1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F1ACAA2" w14:textId="00C6161D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2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ERIMIEN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31DC7787" w14:textId="388D2C24" w:rsidR="00EA026A" w:rsidRPr="00EA026A" w:rsidRDefault="00672EA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1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0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1E2453D" w14:textId="16810746" w:rsidR="00EA026A" w:rsidRPr="00EA026A" w:rsidRDefault="00672EA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2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NO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1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0873524" w14:textId="0E62D4D9" w:rsidR="00EA026A" w:rsidRPr="00EA026A" w:rsidRDefault="00672EA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2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3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ODELO DE DATO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2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E0E62D9" w14:textId="1F20724E" w:rsidR="00EA026A" w:rsidRPr="00EA026A" w:rsidRDefault="00672EA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3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4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AGRAMA DE CASOS DE USO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3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8F2DE38" w14:textId="05EA2FE5" w:rsidR="00EA026A" w:rsidRPr="00EA026A" w:rsidRDefault="00672EAC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4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5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STRICCIONE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4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843FDD0" w14:textId="0DC70AEE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5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3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ESQUEMA FUNCIONAL Y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5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036CC498" w14:textId="63534AB2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6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4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DIAGRAMA UML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6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EBEBF40" w14:textId="06868D1E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7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5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FUNCIONAMIENTO E INTERRELACIÓN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7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6BBF7C0" w14:textId="2567805A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8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6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DEPENDENCIAS MAVEN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8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41C8A8C" w14:textId="22123046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7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 DE LA BASE DE DA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5FBD1D5" w14:textId="64FA4D58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8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ANUAL DE USUARIO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0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8ADC254" w14:textId="58D1FFCD" w:rsidR="00EA026A" w:rsidRPr="00EA026A" w:rsidRDefault="00672EAC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9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PORTACIONES EXTRAORDINARIA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1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18696E4" w14:textId="56B1EC9B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124402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124402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124403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2B55E1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2B55E1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2B55E1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2B55E1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2B55E1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124403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2B55E1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2B55E1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124403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3.7pt" o:ole="">
            <v:imagedata r:id="rId8" o:title=""/>
          </v:shape>
          <o:OLEObject Type="Embed" ProgID="Visio.Drawing.15" ShapeID="_x0000_i1025" DrawAspect="Content" ObjectID="_1586357594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124403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31" type="#_x0000_t75" style="width:312.85pt;height:633.45pt" o:ole="">
            <v:imagedata r:id="rId10" o:title=""/>
          </v:shape>
          <o:OLEObject Type="Embed" ProgID="Visio.Drawing.15" ShapeID="_x0000_i1031" DrawAspect="Content" ObjectID="_1586357595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124403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  <w:bookmarkStart w:id="7" w:name="_GoBack"/>
      <w:bookmarkEnd w:id="7"/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1244035"/>
      <w:r w:rsidRPr="00EA026A">
        <w:t>DISEÑO: ESQUEMA FUNCIONAL Y DE COMPONENTES</w:t>
      </w:r>
      <w:bookmarkEnd w:id="8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9" w:name="_Toc511244036"/>
      <w:r w:rsidRPr="00EA026A">
        <w:t>DISEÑO: DIAGRAMA UML</w:t>
      </w:r>
      <w:bookmarkEnd w:id="9"/>
    </w:p>
    <w:p w14:paraId="4233E3F7" w14:textId="17042A4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0" w:name="_Toc511244037"/>
      <w:r w:rsidRPr="00EA026A">
        <w:t>IMPLEMENTACIÓN: FUNCIONAMIENTO E INTERRELACIÓN DE COMPONENTES</w:t>
      </w:r>
      <w:bookmarkEnd w:id="10"/>
    </w:p>
    <w:p w14:paraId="0A7D597C" w14:textId="57C8E6DE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1" w:name="_Toc511244038"/>
      <w:r w:rsidRPr="00EA026A">
        <w:t>IMPLEMENTACIÓN: DEPENDENCIAS MAVEN</w:t>
      </w:r>
      <w:bookmarkEnd w:id="11"/>
    </w:p>
    <w:p w14:paraId="4999C295" w14:textId="14525800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2" w:name="_Toc511244039"/>
      <w:r w:rsidRPr="00EA026A">
        <w:t>DISEÑO DE LA BASE DE DATOS</w:t>
      </w:r>
      <w:bookmarkEnd w:id="12"/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1244040"/>
      <w:r w:rsidRPr="00EA026A">
        <w:t>MANUAL DE USUARIO</w:t>
      </w:r>
      <w:bookmarkEnd w:id="13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4" w:name="_Toc511244041"/>
      <w:r w:rsidRPr="00EA026A">
        <w:t>APORTACIONES EXTRAORDINARIAS</w:t>
      </w:r>
      <w:bookmarkEnd w:id="14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FAB3BA" w14:textId="77777777" w:rsidR="00672EAC" w:rsidRDefault="00672EAC" w:rsidP="005C6217">
      <w:r>
        <w:separator/>
      </w:r>
    </w:p>
  </w:endnote>
  <w:endnote w:type="continuationSeparator" w:id="0">
    <w:p w14:paraId="7535EF7F" w14:textId="77777777" w:rsidR="00672EAC" w:rsidRDefault="00672EAC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6068D9" w14:textId="77777777" w:rsidR="00672EAC" w:rsidRDefault="00672EAC" w:rsidP="005C6217">
      <w:r>
        <w:separator/>
      </w:r>
    </w:p>
  </w:footnote>
  <w:footnote w:type="continuationSeparator" w:id="0">
    <w:p w14:paraId="72E1EAC1" w14:textId="77777777" w:rsidR="00672EAC" w:rsidRDefault="00672EAC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876D5"/>
    <w:rsid w:val="00195E51"/>
    <w:rsid w:val="001C34ED"/>
    <w:rsid w:val="002879CC"/>
    <w:rsid w:val="002A5EB6"/>
    <w:rsid w:val="002B55E1"/>
    <w:rsid w:val="00327E81"/>
    <w:rsid w:val="00365A8D"/>
    <w:rsid w:val="003D154B"/>
    <w:rsid w:val="003E3756"/>
    <w:rsid w:val="00407353"/>
    <w:rsid w:val="00451213"/>
    <w:rsid w:val="004D6B54"/>
    <w:rsid w:val="004F6396"/>
    <w:rsid w:val="005248E0"/>
    <w:rsid w:val="005533F3"/>
    <w:rsid w:val="00571F2E"/>
    <w:rsid w:val="005C6217"/>
    <w:rsid w:val="006020B6"/>
    <w:rsid w:val="006402EB"/>
    <w:rsid w:val="00672EAC"/>
    <w:rsid w:val="007554D4"/>
    <w:rsid w:val="007F033B"/>
    <w:rsid w:val="00863C52"/>
    <w:rsid w:val="00971FDA"/>
    <w:rsid w:val="009C3AA3"/>
    <w:rsid w:val="009C7454"/>
    <w:rsid w:val="00A14E71"/>
    <w:rsid w:val="00A97B6F"/>
    <w:rsid w:val="00CC4382"/>
    <w:rsid w:val="00CF05D1"/>
    <w:rsid w:val="00D37DA0"/>
    <w:rsid w:val="00D57506"/>
    <w:rsid w:val="00DC6C7F"/>
    <w:rsid w:val="00E647BE"/>
    <w:rsid w:val="00EA026A"/>
    <w:rsid w:val="00ED62B8"/>
    <w:rsid w:val="00EE1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F6C1EF-EBEC-4235-BC47-6C0A624CC4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5</Pages>
  <Words>878</Words>
  <Characters>483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47</cp:revision>
  <dcterms:created xsi:type="dcterms:W3CDTF">2018-04-09T09:42:00Z</dcterms:created>
  <dcterms:modified xsi:type="dcterms:W3CDTF">2018-04-27T16:07:00Z</dcterms:modified>
</cp:coreProperties>
</file>